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3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9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2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394" r:id="rId24"/>
    <p:sldId id="427" r:id="rId25"/>
    <p:sldId id="433" r:id="rId26"/>
    <p:sldId id="434" r:id="rId27"/>
    <p:sldId id="436" r:id="rId28"/>
    <p:sldId id="435" r:id="rId29"/>
    <p:sldId id="426" r:id="rId30"/>
    <p:sldId id="437" r:id="rId31"/>
    <p:sldId id="412" r:id="rId32"/>
    <p:sldId id="445" r:id="rId33"/>
    <p:sldId id="446" r:id="rId34"/>
    <p:sldId id="447" r:id="rId35"/>
    <p:sldId id="448" r:id="rId36"/>
    <p:sldId id="449" r:id="rId37"/>
    <p:sldId id="429" r:id="rId38"/>
    <p:sldId id="418" r:id="rId39"/>
    <p:sldId id="393" r:id="rId40"/>
    <p:sldId id="367" r:id="rId41"/>
    <p:sldId id="419" r:id="rId42"/>
    <p:sldId id="377" r:id="rId43"/>
    <p:sldId id="395" r:id="rId44"/>
    <p:sldId id="397" r:id="rId45"/>
    <p:sldId id="398" r:id="rId46"/>
    <p:sldId id="450" r:id="rId47"/>
    <p:sldId id="451" r:id="rId48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85790" autoAdjust="0"/>
  </p:normalViewPr>
  <p:slideViewPr>
    <p:cSldViewPr snapToGrid="0">
      <p:cViewPr varScale="1">
        <p:scale>
          <a:sx n="80" d="100"/>
          <a:sy n="80" d="100"/>
        </p:scale>
        <p:origin x="-1608" y="-7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55B2D43-F475-4212-B261-C3DD9ECBA1E9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9D00AC6D-C342-4955-A422-23FC2F8C1BDE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Herausforderungen</a:t>
          </a:r>
          <a:endParaRPr lang="de-DE" dirty="0"/>
        </a:p>
      </dgm:t>
    </dgm:pt>
    <dgm:pt modelId="{D35A58D9-A6DA-4DAA-952A-320551B5FB4C}" type="parTrans" cxnId="{550FC26A-0395-4F84-BF81-718DA9634EF1}">
      <dgm:prSet/>
      <dgm:spPr/>
      <dgm:t>
        <a:bodyPr/>
        <a:lstStyle/>
        <a:p>
          <a:endParaRPr lang="de-DE"/>
        </a:p>
      </dgm:t>
    </dgm:pt>
    <dgm:pt modelId="{DBE669F5-04CC-4923-A0C5-A658879C9D97}" type="sibTrans" cxnId="{550FC26A-0395-4F84-BF81-718DA9634EF1}">
      <dgm:prSet/>
      <dgm:spPr/>
      <dgm:t>
        <a:bodyPr/>
        <a:lstStyle/>
        <a:p>
          <a:endParaRPr lang="de-DE"/>
        </a:p>
      </dgm:t>
    </dgm:pt>
    <dgm:pt modelId="{440B4AFD-062E-4074-BF24-34F0FCDA2422}">
      <dgm:prSet phldrT="[Text]"/>
      <dgm:spPr/>
      <dgm:t>
        <a:bodyPr/>
        <a:lstStyle/>
        <a:p>
          <a:r>
            <a:rPr lang="de-DE" dirty="0" smtClean="0"/>
            <a:t>geringer Arbeitsspeicher (2KB)</a:t>
          </a:r>
          <a:endParaRPr lang="de-DE" dirty="0"/>
        </a:p>
      </dgm:t>
    </dgm:pt>
    <dgm:pt modelId="{FA10C19F-4CE6-48A5-AE00-38129C3DDB7A}" type="parTrans" cxnId="{0382B1FF-0814-412B-A67A-4A9E85FAF362}">
      <dgm:prSet/>
      <dgm:spPr/>
      <dgm:t>
        <a:bodyPr/>
        <a:lstStyle/>
        <a:p>
          <a:endParaRPr lang="de-DE"/>
        </a:p>
      </dgm:t>
    </dgm:pt>
    <dgm:pt modelId="{27559FA0-3C28-4F35-BFA2-83351056F2BC}" type="sibTrans" cxnId="{0382B1FF-0814-412B-A67A-4A9E85FAF362}">
      <dgm:prSet/>
      <dgm:spPr/>
      <dgm:t>
        <a:bodyPr/>
        <a:lstStyle/>
        <a:p>
          <a:endParaRPr lang="de-DE"/>
        </a:p>
      </dgm:t>
    </dgm:pt>
    <dgm:pt modelId="{3EC1FEF6-4E7F-4888-AAA0-002A557C0AE0}">
      <dgm:prSet phldrT="[Text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Ausblick</a:t>
          </a:r>
          <a:endParaRPr lang="de-DE" dirty="0"/>
        </a:p>
      </dgm:t>
    </dgm:pt>
    <dgm:pt modelId="{6FE49EB2-0989-4526-A060-33BBEF74884A}" type="parTrans" cxnId="{708037B6-7F9A-44C8-9D4C-F91429C23A86}">
      <dgm:prSet/>
      <dgm:spPr/>
      <dgm:t>
        <a:bodyPr/>
        <a:lstStyle/>
        <a:p>
          <a:endParaRPr lang="de-DE"/>
        </a:p>
      </dgm:t>
    </dgm:pt>
    <dgm:pt modelId="{62514B3D-59FF-44A3-B2B2-7ECC6BA18FEF}" type="sibTrans" cxnId="{708037B6-7F9A-44C8-9D4C-F91429C23A86}">
      <dgm:prSet/>
      <dgm:spPr/>
      <dgm:t>
        <a:bodyPr/>
        <a:lstStyle/>
        <a:p>
          <a:endParaRPr lang="de-DE"/>
        </a:p>
      </dgm:t>
    </dgm:pt>
    <dgm:pt modelId="{70330F7E-993C-4ECE-BAE8-C79FE8C02805}">
      <dgm:prSet phldrT="[Text]"/>
      <dgm:spPr/>
      <dgm:t>
        <a:bodyPr/>
        <a:lstStyle/>
        <a:p>
          <a:r>
            <a:rPr lang="de-DE" dirty="0" smtClean="0"/>
            <a:t>Auktionen für Zwischenlager-Rampen</a:t>
          </a:r>
          <a:endParaRPr lang="de-DE" dirty="0"/>
        </a:p>
      </dgm:t>
    </dgm:pt>
    <dgm:pt modelId="{84F3FFD8-85EB-4296-A976-3549FFC9DAB6}" type="parTrans" cxnId="{5383FABF-7965-4EBC-B2AD-3669F5B79B6E}">
      <dgm:prSet/>
      <dgm:spPr/>
      <dgm:t>
        <a:bodyPr/>
        <a:lstStyle/>
        <a:p>
          <a:endParaRPr lang="de-DE"/>
        </a:p>
      </dgm:t>
    </dgm:pt>
    <dgm:pt modelId="{6CB89C62-0583-4955-8BF9-1E45DB1415B6}" type="sibTrans" cxnId="{5383FABF-7965-4EBC-B2AD-3669F5B79B6E}">
      <dgm:prSet/>
      <dgm:spPr/>
      <dgm:t>
        <a:bodyPr/>
        <a:lstStyle/>
        <a:p>
          <a:endParaRPr lang="de-DE"/>
        </a:p>
      </dgm:t>
    </dgm:pt>
    <dgm:pt modelId="{F25DD0B4-C83A-4BC9-8285-1A72DC7352AA}">
      <dgm:prSet phldrT="[Text]"/>
      <dgm:spPr/>
      <dgm:t>
        <a:bodyPr/>
        <a:lstStyle/>
        <a:p>
          <a:r>
            <a:rPr lang="de-DE" dirty="0" smtClean="0"/>
            <a:t>zu geringe Sendeleistung</a:t>
          </a:r>
          <a:endParaRPr lang="de-DE" dirty="0"/>
        </a:p>
      </dgm:t>
    </dgm:pt>
    <dgm:pt modelId="{A865ECC2-2115-49EE-8787-F56BE8A29FD0}" type="parTrans" cxnId="{1A55DE54-DFD3-4AE2-80AF-8E4637D1F8C9}">
      <dgm:prSet/>
      <dgm:spPr/>
      <dgm:t>
        <a:bodyPr/>
        <a:lstStyle/>
        <a:p>
          <a:endParaRPr lang="de-DE"/>
        </a:p>
      </dgm:t>
    </dgm:pt>
    <dgm:pt modelId="{D5BE65C7-5130-4092-8025-D3A1C017F8F5}" type="sibTrans" cxnId="{1A55DE54-DFD3-4AE2-80AF-8E4637D1F8C9}">
      <dgm:prSet/>
      <dgm:spPr/>
      <dgm:t>
        <a:bodyPr/>
        <a:lstStyle/>
        <a:p>
          <a:endParaRPr lang="de-DE"/>
        </a:p>
      </dgm:t>
    </dgm:pt>
    <dgm:pt modelId="{B7BC6C4E-98DC-4989-B1DB-9A381B209A71}">
      <dgm:prSet phldrT="[Text]"/>
      <dgm:spPr/>
      <dgm:t>
        <a:bodyPr/>
        <a:lstStyle/>
        <a:p>
          <a:r>
            <a:rPr lang="de-DE" dirty="0" smtClean="0"/>
            <a:t>Debugging in verteilten Systemen</a:t>
          </a:r>
          <a:endParaRPr lang="de-DE" dirty="0"/>
        </a:p>
      </dgm:t>
    </dgm:pt>
    <dgm:pt modelId="{C9196296-54D6-481E-8609-1ADA3A21EC3B}" type="parTrans" cxnId="{D4BBA994-E086-4771-BFF9-38655174C049}">
      <dgm:prSet/>
      <dgm:spPr/>
      <dgm:t>
        <a:bodyPr/>
        <a:lstStyle/>
        <a:p>
          <a:endParaRPr lang="de-DE"/>
        </a:p>
      </dgm:t>
    </dgm:pt>
    <dgm:pt modelId="{041BBB21-44BC-4E60-89C7-0C9061184B96}" type="sibTrans" cxnId="{D4BBA994-E086-4771-BFF9-38655174C049}">
      <dgm:prSet/>
      <dgm:spPr/>
      <dgm:t>
        <a:bodyPr/>
        <a:lstStyle/>
        <a:p>
          <a:endParaRPr lang="de-DE"/>
        </a:p>
      </dgm:t>
    </dgm:pt>
    <dgm:pt modelId="{55CCDB55-E00B-4278-834F-BB8C5444D0B8}">
      <dgm:prSet phldrT="[Text]"/>
      <dgm:spPr/>
      <dgm:t>
        <a:bodyPr/>
        <a:lstStyle/>
        <a:p>
          <a:r>
            <a:rPr lang="de-DE" dirty="0" smtClean="0"/>
            <a:t>Erweiterte Auftragsbearbeitung</a:t>
          </a:r>
          <a:endParaRPr lang="de-DE" dirty="0"/>
        </a:p>
      </dgm:t>
    </dgm:pt>
    <dgm:pt modelId="{FE04E02E-A035-47A8-A123-65E5190DEBFD}" type="sibTrans" cxnId="{69B900EF-CAC3-4039-847E-185A5B6CAC12}">
      <dgm:prSet/>
      <dgm:spPr/>
      <dgm:t>
        <a:bodyPr/>
        <a:lstStyle/>
        <a:p>
          <a:endParaRPr lang="de-DE"/>
        </a:p>
      </dgm:t>
    </dgm:pt>
    <dgm:pt modelId="{AF8596F6-7605-41C0-A902-30D46F97E68C}" type="parTrans" cxnId="{69B900EF-CAC3-4039-847E-185A5B6CAC12}">
      <dgm:prSet/>
      <dgm:spPr/>
      <dgm:t>
        <a:bodyPr/>
        <a:lstStyle/>
        <a:p>
          <a:endParaRPr lang="de-DE"/>
        </a:p>
      </dgm:t>
    </dgm:pt>
    <dgm:pt modelId="{02A7EA77-0CF9-465D-83B8-35913DAA7F8A}">
      <dgm:prSet phldrT="[Text]"/>
      <dgm:spPr/>
      <dgm:t>
        <a:bodyPr/>
        <a:lstStyle/>
        <a:p>
          <a:r>
            <a:rPr lang="de-DE" dirty="0" smtClean="0"/>
            <a:t>Zeitslots &amp; Reservierung</a:t>
          </a:r>
          <a:endParaRPr lang="de-DE" dirty="0"/>
        </a:p>
      </dgm:t>
    </dgm:pt>
    <dgm:pt modelId="{F80A1D51-2550-4A73-8871-A955EACC78CC}">
      <dgm:prSet phldrT="[Text]"/>
      <dgm:spPr/>
      <dgm:t>
        <a:bodyPr/>
        <a:lstStyle/>
        <a:p>
          <a:r>
            <a:rPr lang="de-DE" dirty="0" smtClean="0"/>
            <a:t>Erweitertes Routing</a:t>
          </a:r>
          <a:endParaRPr lang="de-DE" dirty="0"/>
        </a:p>
      </dgm:t>
    </dgm:pt>
    <dgm:pt modelId="{7A76A04C-EA92-4CE9-83FC-AAE76559F643}" type="sibTrans" cxnId="{A68FC008-3416-4CBA-8828-466DA6371D24}">
      <dgm:prSet/>
      <dgm:spPr/>
      <dgm:t>
        <a:bodyPr/>
        <a:lstStyle/>
        <a:p>
          <a:endParaRPr lang="de-DE"/>
        </a:p>
      </dgm:t>
    </dgm:pt>
    <dgm:pt modelId="{CDDC6F2D-24EB-4F00-A550-C3CC2A6D01B6}" type="parTrans" cxnId="{A68FC008-3416-4CBA-8828-466DA6371D24}">
      <dgm:prSet/>
      <dgm:spPr/>
      <dgm:t>
        <a:bodyPr/>
        <a:lstStyle/>
        <a:p>
          <a:endParaRPr lang="de-DE"/>
        </a:p>
      </dgm:t>
    </dgm:pt>
    <dgm:pt modelId="{5F6DB6C8-7A2B-4E02-87BB-A98A447F5888}" type="sibTrans" cxnId="{553CB510-1698-4584-973F-5F6A78C2B43F}">
      <dgm:prSet/>
      <dgm:spPr/>
      <dgm:t>
        <a:bodyPr/>
        <a:lstStyle/>
        <a:p>
          <a:endParaRPr lang="de-DE"/>
        </a:p>
      </dgm:t>
    </dgm:pt>
    <dgm:pt modelId="{59ED4199-BC8B-40A1-86A2-6C5853D13F13}" type="parTrans" cxnId="{553CB510-1698-4584-973F-5F6A78C2B43F}">
      <dgm:prSet/>
      <dgm:spPr/>
      <dgm:t>
        <a:bodyPr/>
        <a:lstStyle/>
        <a:p>
          <a:endParaRPr lang="de-DE"/>
        </a:p>
      </dgm:t>
    </dgm:pt>
    <dgm:pt modelId="{5A727659-ADA3-4754-A050-099365F83D1F}">
      <dgm:prSet phldrT="[Text]"/>
      <dgm:spPr/>
      <dgm:t>
        <a:bodyPr/>
        <a:lstStyle/>
        <a:p>
          <a:endParaRPr lang="de-DE" dirty="0"/>
        </a:p>
      </dgm:t>
    </dgm:pt>
    <dgm:pt modelId="{63AB9CF0-57C1-4AE6-A64A-81929C635F64}" type="parTrans" cxnId="{F17B9284-CBE9-4281-A4EC-6C7587321975}">
      <dgm:prSet/>
      <dgm:spPr/>
      <dgm:t>
        <a:bodyPr/>
        <a:lstStyle/>
        <a:p>
          <a:endParaRPr lang="de-DE"/>
        </a:p>
      </dgm:t>
    </dgm:pt>
    <dgm:pt modelId="{F9841F4D-3FC5-4B3D-8F84-617E6DCCC208}" type="sibTrans" cxnId="{F17B9284-CBE9-4281-A4EC-6C7587321975}">
      <dgm:prSet/>
      <dgm:spPr/>
      <dgm:t>
        <a:bodyPr/>
        <a:lstStyle/>
        <a:p>
          <a:endParaRPr lang="de-DE"/>
        </a:p>
      </dgm:t>
    </dgm:pt>
    <dgm:pt modelId="{804EC437-A4F6-42B3-A83D-4E42191D6AA1}">
      <dgm:prSet phldrT="[Text]"/>
      <dgm:spPr/>
      <dgm:t>
        <a:bodyPr/>
        <a:lstStyle/>
        <a:p>
          <a:r>
            <a:rPr lang="de-DE" dirty="0" smtClean="0"/>
            <a:t>Dynamische Routenanpassung </a:t>
          </a:r>
          <a:endParaRPr lang="de-DE" dirty="0"/>
        </a:p>
      </dgm:t>
    </dgm:pt>
    <dgm:pt modelId="{1DE28097-E189-4CAB-A31C-81C2EDF3A446}" type="parTrans" cxnId="{D37F1C06-B53D-4AA6-A0BE-72AAE57BD908}">
      <dgm:prSet/>
      <dgm:spPr/>
      <dgm:t>
        <a:bodyPr/>
        <a:lstStyle/>
        <a:p>
          <a:endParaRPr lang="de-DE"/>
        </a:p>
      </dgm:t>
    </dgm:pt>
    <dgm:pt modelId="{B28EF0E9-3586-4D66-BB01-89EA2480E199}" type="sibTrans" cxnId="{D37F1C06-B53D-4AA6-A0BE-72AAE57BD908}">
      <dgm:prSet/>
      <dgm:spPr/>
      <dgm:t>
        <a:bodyPr/>
        <a:lstStyle/>
        <a:p>
          <a:endParaRPr lang="de-DE"/>
        </a:p>
      </dgm:t>
    </dgm:pt>
    <dgm:pt modelId="{D65B4F6C-AAE7-445F-AF64-D0FCC27960F8}" type="pres">
      <dgm:prSet presAssocID="{F55B2D43-F475-4212-B261-C3DD9ECBA1E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3DBA7A0-E8D6-44DC-A00E-39015E69C687}" type="pres">
      <dgm:prSet presAssocID="{9D00AC6D-C342-4955-A422-23FC2F8C1BD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73D3EBB-339D-4F9F-8244-2D14F110A0EE}" type="pres">
      <dgm:prSet presAssocID="{9D00AC6D-C342-4955-A422-23FC2F8C1BD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AF2FE6B-9EE0-4B24-8F07-F52460BD12E5}" type="pres">
      <dgm:prSet presAssocID="{3EC1FEF6-4E7F-4888-AAA0-002A557C0AE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41D91B-8AB6-427D-B57A-9AE130E80A7C}" type="pres">
      <dgm:prSet presAssocID="{3EC1FEF6-4E7F-4888-AAA0-002A557C0AE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9B900EF-CAC3-4039-847E-185A5B6CAC12}" srcId="{3EC1FEF6-4E7F-4888-AAA0-002A557C0AE0}" destId="{55CCDB55-E00B-4278-834F-BB8C5444D0B8}" srcOrd="2" destOrd="0" parTransId="{AF8596F6-7605-41C0-A902-30D46F97E68C}" sibTransId="{FE04E02E-A035-47A8-A123-65E5190DEBFD}"/>
    <dgm:cxn modelId="{594C2902-0654-4265-9377-96078228091B}" type="presOf" srcId="{02A7EA77-0CF9-465D-83B8-35913DAA7F8A}" destId="{1741D91B-8AB6-427D-B57A-9AE130E80A7C}" srcOrd="0" destOrd="2" presId="urn:microsoft.com/office/officeart/2005/8/layout/vList2"/>
    <dgm:cxn modelId="{1643343B-A81B-4EC5-B673-A8D1E2F0335F}" type="presOf" srcId="{F55B2D43-F475-4212-B261-C3DD9ECBA1E9}" destId="{D65B4F6C-AAE7-445F-AF64-D0FCC27960F8}" srcOrd="0" destOrd="0" presId="urn:microsoft.com/office/officeart/2005/8/layout/vList2"/>
    <dgm:cxn modelId="{553CB510-1698-4584-973F-5F6A78C2B43F}" srcId="{F80A1D51-2550-4A73-8871-A955EACC78CC}" destId="{02A7EA77-0CF9-465D-83B8-35913DAA7F8A}" srcOrd="0" destOrd="0" parTransId="{59ED4199-BC8B-40A1-86A2-6C5853D13F13}" sibTransId="{5F6DB6C8-7A2B-4E02-87BB-A98A447F5888}"/>
    <dgm:cxn modelId="{0382B1FF-0814-412B-A67A-4A9E85FAF362}" srcId="{9D00AC6D-C342-4955-A422-23FC2F8C1BDE}" destId="{440B4AFD-062E-4074-BF24-34F0FCDA2422}" srcOrd="0" destOrd="0" parTransId="{FA10C19F-4CE6-48A5-AE00-38129C3DDB7A}" sibTransId="{27559FA0-3C28-4F35-BFA2-83351056F2BC}"/>
    <dgm:cxn modelId="{1A55DE54-DFD3-4AE2-80AF-8E4637D1F8C9}" srcId="{9D00AC6D-C342-4955-A422-23FC2F8C1BDE}" destId="{F25DD0B4-C83A-4BC9-8285-1A72DC7352AA}" srcOrd="1" destOrd="0" parTransId="{A865ECC2-2115-49EE-8787-F56BE8A29FD0}" sibTransId="{D5BE65C7-5130-4092-8025-D3A1C017F8F5}"/>
    <dgm:cxn modelId="{708037B6-7F9A-44C8-9D4C-F91429C23A86}" srcId="{F55B2D43-F475-4212-B261-C3DD9ECBA1E9}" destId="{3EC1FEF6-4E7F-4888-AAA0-002A557C0AE0}" srcOrd="1" destOrd="0" parTransId="{6FE49EB2-0989-4526-A060-33BBEF74884A}" sibTransId="{62514B3D-59FF-44A3-B2B2-7ECC6BA18FEF}"/>
    <dgm:cxn modelId="{A12526BF-CB85-4581-ABA1-BE4402C0CC79}" type="presOf" srcId="{70330F7E-993C-4ECE-BAE8-C79FE8C02805}" destId="{1741D91B-8AB6-427D-B57A-9AE130E80A7C}" srcOrd="0" destOrd="0" presId="urn:microsoft.com/office/officeart/2005/8/layout/vList2"/>
    <dgm:cxn modelId="{D37F1C06-B53D-4AA6-A0BE-72AAE57BD908}" srcId="{F80A1D51-2550-4A73-8871-A955EACC78CC}" destId="{804EC437-A4F6-42B3-A83D-4E42191D6AA1}" srcOrd="1" destOrd="0" parTransId="{1DE28097-E189-4CAB-A31C-81C2EDF3A446}" sibTransId="{B28EF0E9-3586-4D66-BB01-89EA2480E199}"/>
    <dgm:cxn modelId="{3E797715-CCF4-4A5A-A701-D8BA5307F718}" type="presOf" srcId="{F80A1D51-2550-4A73-8871-A955EACC78CC}" destId="{1741D91B-8AB6-427D-B57A-9AE130E80A7C}" srcOrd="0" destOrd="1" presId="urn:microsoft.com/office/officeart/2005/8/layout/vList2"/>
    <dgm:cxn modelId="{6872D7D9-ABB2-4FD3-A87A-3A220D86B733}" type="presOf" srcId="{F25DD0B4-C83A-4BC9-8285-1A72DC7352AA}" destId="{373D3EBB-339D-4F9F-8244-2D14F110A0EE}" srcOrd="0" destOrd="1" presId="urn:microsoft.com/office/officeart/2005/8/layout/vList2"/>
    <dgm:cxn modelId="{E674AC97-2F0B-41BE-A68B-568300475725}" type="presOf" srcId="{3EC1FEF6-4E7F-4888-AAA0-002A557C0AE0}" destId="{1AF2FE6B-9EE0-4B24-8F07-F52460BD12E5}" srcOrd="0" destOrd="0" presId="urn:microsoft.com/office/officeart/2005/8/layout/vList2"/>
    <dgm:cxn modelId="{352894B6-EEB5-4A62-857F-AE1FF32B90A4}" type="presOf" srcId="{B7BC6C4E-98DC-4989-B1DB-9A381B209A71}" destId="{373D3EBB-339D-4F9F-8244-2D14F110A0EE}" srcOrd="0" destOrd="2" presId="urn:microsoft.com/office/officeart/2005/8/layout/vList2"/>
    <dgm:cxn modelId="{5383FABF-7965-4EBC-B2AD-3669F5B79B6E}" srcId="{3EC1FEF6-4E7F-4888-AAA0-002A557C0AE0}" destId="{70330F7E-993C-4ECE-BAE8-C79FE8C02805}" srcOrd="0" destOrd="0" parTransId="{84F3FFD8-85EB-4296-A976-3549FFC9DAB6}" sibTransId="{6CB89C62-0583-4955-8BF9-1E45DB1415B6}"/>
    <dgm:cxn modelId="{F17B9284-CBE9-4281-A4EC-6C7587321975}" srcId="{9D00AC6D-C342-4955-A422-23FC2F8C1BDE}" destId="{5A727659-ADA3-4754-A050-099365F83D1F}" srcOrd="3" destOrd="0" parTransId="{63AB9CF0-57C1-4AE6-A64A-81929C635F64}" sibTransId="{F9841F4D-3FC5-4B3D-8F84-617E6DCCC208}"/>
    <dgm:cxn modelId="{A40D730C-A5DA-48E3-895B-6A1F9912928D}" type="presOf" srcId="{9D00AC6D-C342-4955-A422-23FC2F8C1BDE}" destId="{C3DBA7A0-E8D6-44DC-A00E-39015E69C687}" srcOrd="0" destOrd="0" presId="urn:microsoft.com/office/officeart/2005/8/layout/vList2"/>
    <dgm:cxn modelId="{A68FC008-3416-4CBA-8828-466DA6371D24}" srcId="{3EC1FEF6-4E7F-4888-AAA0-002A557C0AE0}" destId="{F80A1D51-2550-4A73-8871-A955EACC78CC}" srcOrd="1" destOrd="0" parTransId="{CDDC6F2D-24EB-4F00-A550-C3CC2A6D01B6}" sibTransId="{7A76A04C-EA92-4CE9-83FC-AAE76559F643}"/>
    <dgm:cxn modelId="{550FC26A-0395-4F84-BF81-718DA9634EF1}" srcId="{F55B2D43-F475-4212-B261-C3DD9ECBA1E9}" destId="{9D00AC6D-C342-4955-A422-23FC2F8C1BDE}" srcOrd="0" destOrd="0" parTransId="{D35A58D9-A6DA-4DAA-952A-320551B5FB4C}" sibTransId="{DBE669F5-04CC-4923-A0C5-A658879C9D97}"/>
    <dgm:cxn modelId="{6A7736DC-89FF-4544-A936-6463C6A57B2D}" type="presOf" srcId="{5A727659-ADA3-4754-A050-099365F83D1F}" destId="{373D3EBB-339D-4F9F-8244-2D14F110A0EE}" srcOrd="0" destOrd="3" presId="urn:microsoft.com/office/officeart/2005/8/layout/vList2"/>
    <dgm:cxn modelId="{680A0216-3FD2-48AB-8450-2AFF00C61739}" type="presOf" srcId="{55CCDB55-E00B-4278-834F-BB8C5444D0B8}" destId="{1741D91B-8AB6-427D-B57A-9AE130E80A7C}" srcOrd="0" destOrd="4" presId="urn:microsoft.com/office/officeart/2005/8/layout/vList2"/>
    <dgm:cxn modelId="{D4BBA994-E086-4771-BFF9-38655174C049}" srcId="{9D00AC6D-C342-4955-A422-23FC2F8C1BDE}" destId="{B7BC6C4E-98DC-4989-B1DB-9A381B209A71}" srcOrd="2" destOrd="0" parTransId="{C9196296-54D6-481E-8609-1ADA3A21EC3B}" sibTransId="{041BBB21-44BC-4E60-89C7-0C9061184B96}"/>
    <dgm:cxn modelId="{E19C18B2-3E39-4EAC-8E5A-A64F24496C2C}" type="presOf" srcId="{440B4AFD-062E-4074-BF24-34F0FCDA2422}" destId="{373D3EBB-339D-4F9F-8244-2D14F110A0EE}" srcOrd="0" destOrd="0" presId="urn:microsoft.com/office/officeart/2005/8/layout/vList2"/>
    <dgm:cxn modelId="{7027EAF5-3C29-4338-B08F-3C447F503F28}" type="presOf" srcId="{804EC437-A4F6-42B3-A83D-4E42191D6AA1}" destId="{1741D91B-8AB6-427D-B57A-9AE130E80A7C}" srcOrd="0" destOrd="3" presId="urn:microsoft.com/office/officeart/2005/8/layout/vList2"/>
    <dgm:cxn modelId="{769F4722-C631-4906-9C37-8EE26FEC912B}" type="presParOf" srcId="{D65B4F6C-AAE7-445F-AF64-D0FCC27960F8}" destId="{C3DBA7A0-E8D6-44DC-A00E-39015E69C687}" srcOrd="0" destOrd="0" presId="urn:microsoft.com/office/officeart/2005/8/layout/vList2"/>
    <dgm:cxn modelId="{5DDCE2BC-FF65-439B-B433-4DEEDBEF91CA}" type="presParOf" srcId="{D65B4F6C-AAE7-445F-AF64-D0FCC27960F8}" destId="{373D3EBB-339D-4F9F-8244-2D14F110A0EE}" srcOrd="1" destOrd="0" presId="urn:microsoft.com/office/officeart/2005/8/layout/vList2"/>
    <dgm:cxn modelId="{65F456EA-13E5-4140-8989-7620FC9F4D69}" type="presParOf" srcId="{D65B4F6C-AAE7-445F-AF64-D0FCC27960F8}" destId="{1AF2FE6B-9EE0-4B24-8F07-F52460BD12E5}" srcOrd="2" destOrd="0" presId="urn:microsoft.com/office/officeart/2005/8/layout/vList2"/>
    <dgm:cxn modelId="{88E6A09E-D791-42E9-82BA-CAFCC2F43E0A}" type="presParOf" srcId="{D65B4F6C-AAE7-445F-AF64-D0FCC27960F8}" destId="{1741D91B-8AB6-427D-B57A-9AE130E80A7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E86BCD4-F0EF-4DD0-8ADD-D0A4C796F429}" type="presOf" srcId="{43B57DC7-83D0-4C84-93E3-17F76F73427E}" destId="{92E1F281-03BC-4956-9CD3-87319D7D78AD}" srcOrd="0" destOrd="0" presId="urn:microsoft.com/office/officeart/2005/8/layout/vList2"/>
    <dgm:cxn modelId="{C885D4A3-B49A-4530-9FCA-7AD306506809}" type="presOf" srcId="{484BB062-ADB0-4F99-B95B-94D1423A5A19}" destId="{5249C561-9C28-4FA0-8CE0-DE63C874C025}" srcOrd="0" destOrd="3" presId="urn:microsoft.com/office/officeart/2005/8/layout/vList2"/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FF87ECA-83A8-4170-8088-5F050FB6A22B}" type="presOf" srcId="{C8FDA0ED-263E-4C61-8231-C1BF409C24D0}" destId="{6188CA4C-D28E-4FE9-8838-426E3693E86E}" srcOrd="0" destOrd="0" presId="urn:microsoft.com/office/officeart/2005/8/layout/vList2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6076C18A-CCA9-41C9-BA33-F9D8F8371513}" type="presOf" srcId="{73F0DB4E-5673-45B3-8AFD-019A9D6A1C0F}" destId="{F29B90F7-A640-49C0-9181-3A78A62723F3}" srcOrd="0" destOrd="1" presId="urn:microsoft.com/office/officeart/2005/8/layout/vList2"/>
    <dgm:cxn modelId="{0BF67E11-9A8B-4379-A111-561D30B3FAA7}" type="presOf" srcId="{48725FCC-FC1E-49F0-BF0B-786B1228C878}" destId="{C128E279-AB79-4A84-AE1E-2E64E3133713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2A0792C3-582F-473A-BE23-642ECC092A07}" type="presOf" srcId="{52149FF7-D323-4EE2-909A-B5ED7D351FF9}" destId="{5249C561-9C28-4FA0-8CE0-DE63C874C025}" srcOrd="0" destOrd="1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F08124AA-BCA2-4083-8FDB-B415F8C408DA}" type="presOf" srcId="{9683040D-3D1B-4583-9358-5F286EF15B52}" destId="{F29B90F7-A640-49C0-9181-3A78A62723F3}" srcOrd="0" destOrd="0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A46328F9-5A96-478B-AA6D-C7D0015D3369}" type="presOf" srcId="{BCE7C852-9AB5-4BDE-B102-A69BBE478ACF}" destId="{C77AC96E-09E8-4C8A-840F-1CDC8BB799EB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84EC6C65-5489-4789-B6D0-F8AA36E63980}" type="presOf" srcId="{2D303017-494F-4610-8B19-589D01197A37}" destId="{92E1F281-03BC-4956-9CD3-87319D7D78AD}" srcOrd="0" destOrd="2" presId="urn:microsoft.com/office/officeart/2005/8/layout/vList2"/>
    <dgm:cxn modelId="{9372B883-0A57-44FD-A1D3-484FA8C3BEF9}" type="presOf" srcId="{FBA8D9DC-AAC9-4861-A215-A82C5AB19A2F}" destId="{5249C561-9C28-4FA0-8CE0-DE63C874C025}" srcOrd="0" destOrd="0" presId="urn:microsoft.com/office/officeart/2005/8/layout/vList2"/>
    <dgm:cxn modelId="{D9E4172E-7752-40EA-A540-9FDE916874F0}" type="presOf" srcId="{4377BFC5-BB96-442E-9D84-2F2CA4ED9838}" destId="{92E1F281-03BC-4956-9CD3-87319D7D78AD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E39958D7-4C31-49FC-B9D4-160B4FA0CFA6}" type="presOf" srcId="{CA09876A-6ED6-472A-AA46-B075EC6214F6}" destId="{5822F142-A661-4B65-A204-F5755962A87F}" srcOrd="0" destOrd="0" presId="urn:microsoft.com/office/officeart/2005/8/layout/vList2"/>
    <dgm:cxn modelId="{AD72BA31-46FD-4609-B5CF-3088EDB9F1BF}" type="presOf" srcId="{5B1B21EF-7967-4BBB-8752-334286C21AC9}" destId="{5249C561-9C28-4FA0-8CE0-DE63C874C025}" srcOrd="0" destOrd="2" presId="urn:microsoft.com/office/officeart/2005/8/layout/vList2"/>
    <dgm:cxn modelId="{DF30FF5C-7EEA-43F9-B714-B232735087BC}" type="presParOf" srcId="{6188CA4C-D28E-4FE9-8838-426E3693E86E}" destId="{C128E279-AB79-4A84-AE1E-2E64E3133713}" srcOrd="0" destOrd="0" presId="urn:microsoft.com/office/officeart/2005/8/layout/vList2"/>
    <dgm:cxn modelId="{4CA2610C-F68A-4B08-A7EA-BCE98E3D920C}" type="presParOf" srcId="{6188CA4C-D28E-4FE9-8838-426E3693E86E}" destId="{92E1F281-03BC-4956-9CD3-87319D7D78AD}" srcOrd="1" destOrd="0" presId="urn:microsoft.com/office/officeart/2005/8/layout/vList2"/>
    <dgm:cxn modelId="{8FDA9D81-F6B0-4530-A6EA-8D2336FB016D}" type="presParOf" srcId="{6188CA4C-D28E-4FE9-8838-426E3693E86E}" destId="{C77AC96E-09E8-4C8A-840F-1CDC8BB799EB}" srcOrd="2" destOrd="0" presId="urn:microsoft.com/office/officeart/2005/8/layout/vList2"/>
    <dgm:cxn modelId="{7365BCE1-AC6D-4AF7-BD79-6ADE93E0C0A2}" type="presParOf" srcId="{6188CA4C-D28E-4FE9-8838-426E3693E86E}" destId="{F29B90F7-A640-49C0-9181-3A78A62723F3}" srcOrd="3" destOrd="0" presId="urn:microsoft.com/office/officeart/2005/8/layout/vList2"/>
    <dgm:cxn modelId="{7A0D521F-73B4-4CD4-94CA-C9A7A6DACED7}" type="presParOf" srcId="{6188CA4C-D28E-4FE9-8838-426E3693E86E}" destId="{5822F142-A661-4B65-A204-F5755962A87F}" srcOrd="4" destOrd="0" presId="urn:microsoft.com/office/officeart/2005/8/layout/vList2"/>
    <dgm:cxn modelId="{4EF6D73B-D89E-4034-B63A-3851F818A09B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5626B67-E31E-470D-9B30-F17B1A8842FD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FD86D0F9-17AE-4371-BDFB-3A6359999F82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dirty="0" smtClean="0"/>
            <a:t>Paket-Übergabe</a:t>
          </a:r>
          <a:endParaRPr lang="de-DE" dirty="0"/>
        </a:p>
      </dgm:t>
    </dgm:pt>
    <dgm:pt modelId="{D5A3E5EB-AB4F-4065-B8D6-F4B9B5035F92}" type="parTrans" cxnId="{709581F4-6581-4671-8BC4-93F52AC1A703}">
      <dgm:prSet/>
      <dgm:spPr/>
      <dgm:t>
        <a:bodyPr/>
        <a:lstStyle/>
        <a:p>
          <a:endParaRPr lang="de-DE"/>
        </a:p>
      </dgm:t>
    </dgm:pt>
    <dgm:pt modelId="{D537F43F-1C0A-4A14-A360-46EE011351EA}" type="sibTrans" cxnId="{709581F4-6581-4671-8BC4-93F52AC1A703}">
      <dgm:prSet/>
      <dgm:spPr/>
      <dgm:t>
        <a:bodyPr/>
        <a:lstStyle/>
        <a:p>
          <a:endParaRPr lang="de-DE"/>
        </a:p>
      </dgm:t>
    </dgm:pt>
    <dgm:pt modelId="{E468171D-23DB-4544-A9E6-D9B326ABA182}">
      <dgm:prSet/>
      <dgm:spPr/>
      <dgm:t>
        <a:bodyPr/>
        <a:lstStyle/>
        <a:p>
          <a:r>
            <a:rPr lang="de-DE" dirty="0" smtClean="0"/>
            <a:t>Nachricht mit Paket-ID und Ziel</a:t>
          </a:r>
          <a:endParaRPr lang="de-DE" dirty="0"/>
        </a:p>
      </dgm:t>
    </dgm:pt>
    <dgm:pt modelId="{EFBF9AD6-524A-4801-84DA-50AD3B039EC4}" type="parTrans" cxnId="{CBE83A96-DE80-4679-95D1-CAF3FF16DF4E}">
      <dgm:prSet/>
      <dgm:spPr/>
      <dgm:t>
        <a:bodyPr/>
        <a:lstStyle/>
        <a:p>
          <a:endParaRPr lang="de-DE"/>
        </a:p>
      </dgm:t>
    </dgm:pt>
    <dgm:pt modelId="{9CF70527-86B8-44E2-B006-6B6FCFF79886}" type="sibTrans" cxnId="{CBE83A96-DE80-4679-95D1-CAF3FF16DF4E}">
      <dgm:prSet/>
      <dgm:spPr/>
      <dgm:t>
        <a:bodyPr/>
        <a:lstStyle/>
        <a:p>
          <a:endParaRPr lang="de-DE"/>
        </a:p>
      </dgm:t>
    </dgm:pt>
    <dgm:pt modelId="{35BBE65B-7047-42C7-BE1F-A6EE9E8080E7}">
      <dgm:prSet/>
      <dgm:spPr/>
      <dgm:t>
        <a:bodyPr/>
        <a:lstStyle/>
        <a:p>
          <a:r>
            <a:rPr lang="de-DE" dirty="0" smtClean="0"/>
            <a:t>Terminierung &amp; erneute Initialisierung</a:t>
          </a:r>
          <a:endParaRPr lang="de-DE" dirty="0"/>
        </a:p>
      </dgm:t>
    </dgm:pt>
    <dgm:pt modelId="{F1132BF2-36F3-42EF-BD3C-5EC517FFA8F4}" type="parTrans" cxnId="{3098F5FA-3C06-4056-9F8A-8A53DA041081}">
      <dgm:prSet/>
      <dgm:spPr/>
      <dgm:t>
        <a:bodyPr/>
        <a:lstStyle/>
        <a:p>
          <a:endParaRPr lang="de-DE"/>
        </a:p>
      </dgm:t>
    </dgm:pt>
    <dgm:pt modelId="{B83E2624-3AEC-490B-9AB3-94103CFF8C41}" type="sibTrans" cxnId="{3098F5FA-3C06-4056-9F8A-8A53DA041081}">
      <dgm:prSet/>
      <dgm:spPr/>
      <dgm:t>
        <a:bodyPr/>
        <a:lstStyle/>
        <a:p>
          <a:endParaRPr lang="de-DE"/>
        </a:p>
      </dgm:t>
    </dgm:pt>
    <dgm:pt modelId="{D5BE4EB0-A496-43BA-AE2D-FED73FF42F77}" type="pres">
      <dgm:prSet presAssocID="{E5626B67-E31E-470D-9B30-F17B1A8842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D1562E9-2973-465A-922A-FA08F382E7FF}" type="pres">
      <dgm:prSet presAssocID="{FD86D0F9-17AE-4371-BDFB-3A6359999F82}" presName="parentText" presStyleLbl="node1" presStyleIdx="0" presStyleCnt="1" custScaleY="5568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D8B13FF-D779-4FB2-B1C5-2B7D744AC3B1}" type="pres">
      <dgm:prSet presAssocID="{FD86D0F9-17AE-4371-BDFB-3A6359999F8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3098F5FA-3C06-4056-9F8A-8A53DA041081}" srcId="{FD86D0F9-17AE-4371-BDFB-3A6359999F82}" destId="{35BBE65B-7047-42C7-BE1F-A6EE9E8080E7}" srcOrd="1" destOrd="0" parTransId="{F1132BF2-36F3-42EF-BD3C-5EC517FFA8F4}" sibTransId="{B83E2624-3AEC-490B-9AB3-94103CFF8C41}"/>
    <dgm:cxn modelId="{709581F4-6581-4671-8BC4-93F52AC1A703}" srcId="{E5626B67-E31E-470D-9B30-F17B1A8842FD}" destId="{FD86D0F9-17AE-4371-BDFB-3A6359999F82}" srcOrd="0" destOrd="0" parTransId="{D5A3E5EB-AB4F-4065-B8D6-F4B9B5035F92}" sibTransId="{D537F43F-1C0A-4A14-A360-46EE011351EA}"/>
    <dgm:cxn modelId="{1B790FD3-0651-42CB-A2E3-51F2C63E7D8C}" type="presOf" srcId="{35BBE65B-7047-42C7-BE1F-A6EE9E8080E7}" destId="{FD8B13FF-D779-4FB2-B1C5-2B7D744AC3B1}" srcOrd="0" destOrd="1" presId="urn:microsoft.com/office/officeart/2005/8/layout/vList2"/>
    <dgm:cxn modelId="{1D427F5A-2254-42EE-AE19-80CBDF568DF0}" type="presOf" srcId="{E468171D-23DB-4544-A9E6-D9B326ABA182}" destId="{FD8B13FF-D779-4FB2-B1C5-2B7D744AC3B1}" srcOrd="0" destOrd="0" presId="urn:microsoft.com/office/officeart/2005/8/layout/vList2"/>
    <dgm:cxn modelId="{127679FE-D6B6-4CD3-9B7E-B485F169B20D}" type="presOf" srcId="{FD86D0F9-17AE-4371-BDFB-3A6359999F82}" destId="{BD1562E9-2973-465A-922A-FA08F382E7FF}" srcOrd="0" destOrd="0" presId="urn:microsoft.com/office/officeart/2005/8/layout/vList2"/>
    <dgm:cxn modelId="{9475BACB-E89D-48CA-94C7-F2074934F81C}" type="presOf" srcId="{E5626B67-E31E-470D-9B30-F17B1A8842FD}" destId="{D5BE4EB0-A496-43BA-AE2D-FED73FF42F77}" srcOrd="0" destOrd="0" presId="urn:microsoft.com/office/officeart/2005/8/layout/vList2"/>
    <dgm:cxn modelId="{CBE83A96-DE80-4679-95D1-CAF3FF16DF4E}" srcId="{FD86D0F9-17AE-4371-BDFB-3A6359999F82}" destId="{E468171D-23DB-4544-A9E6-D9B326ABA182}" srcOrd="0" destOrd="0" parTransId="{EFBF9AD6-524A-4801-84DA-50AD3B039EC4}" sibTransId="{9CF70527-86B8-44E2-B006-6B6FCFF79886}"/>
    <dgm:cxn modelId="{355A0F41-49DD-4272-9844-0D7FF99090B4}" type="presParOf" srcId="{D5BE4EB0-A496-43BA-AE2D-FED73FF42F77}" destId="{BD1562E9-2973-465A-922A-FA08F382E7FF}" srcOrd="0" destOrd="0" presId="urn:microsoft.com/office/officeart/2005/8/layout/vList2"/>
    <dgm:cxn modelId="{5BD3AB3F-CADF-4704-902C-564BB0FD0CE1}" type="presParOf" srcId="{D5BE4EB0-A496-43BA-AE2D-FED73FF42F77}" destId="{FD8B13FF-D779-4FB2-B1C5-2B7D744AC3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562E9-2973-465A-922A-FA08F382E7FF}">
      <dsp:nvSpPr>
        <dsp:cNvPr id="0" name=""/>
        <dsp:cNvSpPr/>
      </dsp:nvSpPr>
      <dsp:spPr>
        <a:xfrm>
          <a:off x="0" y="27542"/>
          <a:ext cx="7997825" cy="664532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Paket-Übergabe</a:t>
          </a:r>
          <a:endParaRPr lang="de-DE" sz="2800" kern="1200" dirty="0"/>
        </a:p>
      </dsp:txBody>
      <dsp:txXfrm>
        <a:off x="32440" y="59982"/>
        <a:ext cx="7932945" cy="599652"/>
      </dsp:txXfrm>
    </dsp:sp>
    <dsp:sp modelId="{FD8B13FF-D779-4FB2-B1C5-2B7D744AC3B1}">
      <dsp:nvSpPr>
        <dsp:cNvPr id="0" name=""/>
        <dsp:cNvSpPr/>
      </dsp:nvSpPr>
      <dsp:spPr>
        <a:xfrm>
          <a:off x="0" y="692075"/>
          <a:ext cx="7997825" cy="1847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3931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Nachricht mit Paket-ID und Ziel</a:t>
          </a:r>
          <a:endParaRPr lang="de-DE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200" kern="1200" dirty="0" smtClean="0"/>
            <a:t>Terminierung &amp; erneute Initialisierung</a:t>
          </a:r>
          <a:endParaRPr lang="de-DE" sz="2200" kern="1200" dirty="0"/>
        </a:p>
      </dsp:txBody>
      <dsp:txXfrm>
        <a:off x="0" y="692075"/>
        <a:ext cx="7997825" cy="1847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795953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2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5.png"/><Relationship Id="rId7" Type="http://schemas.microsoft.com/office/2007/relationships/hdphoto" Target="../media/hdphoto6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11" Type="http://schemas.microsoft.com/office/2007/relationships/hdphoto" Target="../media/hdphoto8.wdp"/><Relationship Id="rId5" Type="http://schemas.microsoft.com/office/2007/relationships/hdphoto" Target="../media/hdphoto5.wdp"/><Relationship Id="rId10" Type="http://schemas.openxmlformats.org/officeDocument/2006/relationships/image" Target="../media/image36.png"/><Relationship Id="rId4" Type="http://schemas.openxmlformats.org/officeDocument/2006/relationships/image" Target="../media/image33.png"/><Relationship Id="rId9" Type="http://schemas.microsoft.com/office/2007/relationships/hdphoto" Target="../media/hdphoto7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12" Type="http://schemas.openxmlformats.org/officeDocument/2006/relationships/image" Target="../media/image41.emf"/><Relationship Id="rId17" Type="http://schemas.openxmlformats.org/officeDocument/2006/relationships/image" Target="../media/image45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42.png"/><Relationship Id="rId15" Type="http://schemas.openxmlformats.org/officeDocument/2006/relationships/image" Target="../media/image14.png"/><Relationship Id="rId10" Type="http://schemas.openxmlformats.org/officeDocument/2006/relationships/image" Target="../media/image40.emf"/><Relationship Id="rId4" Type="http://schemas.openxmlformats.org/officeDocument/2006/relationships/notesSlide" Target="../notesSlides/notesSlide41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2000" dirty="0"/>
              <a:t>Agenten</a:t>
            </a:r>
            <a:endParaRPr lang="de-DE" sz="2000" dirty="0" smtClean="0"/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2000" dirty="0" smtClean="0"/>
              <a:t>Agentenkommunikatio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</a:p>
          <a:p>
            <a:pPr>
              <a:spcAft>
                <a:spcPts val="600"/>
              </a:spcAft>
            </a:pPr>
            <a:r>
              <a:rPr lang="de-DE" dirty="0"/>
              <a:t>Simulation soll dynamisch skalierbar sein</a:t>
            </a:r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Anpassung von Parametern der Simulatio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urf</a:t>
            </a:r>
            <a:br>
              <a:rPr lang="de-DE" dirty="0" smtClean="0"/>
            </a:br>
            <a:r>
              <a:rPr lang="de-DE" dirty="0" smtClean="0"/>
              <a:t>Komponen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4" name="Picture 4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321" y="1456211"/>
            <a:ext cx="5600906" cy="4533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Interaktion </a:t>
            </a:r>
            <a:r>
              <a:rPr lang="de-DE" dirty="0"/>
              <a:t>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Order-</a:t>
            </a:r>
            <a:r>
              <a:rPr lang="de-DE" dirty="0"/>
              <a:t>, </a:t>
            </a:r>
            <a:r>
              <a:rPr lang="de-DE" dirty="0" smtClean="0"/>
              <a:t> Routing- und 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Paket- </a:t>
            </a:r>
            <a:r>
              <a:rPr lang="de-DE" dirty="0"/>
              <a:t>, </a:t>
            </a:r>
            <a:r>
              <a:rPr lang="de-DE" dirty="0" smtClean="0"/>
              <a:t>Routing- </a:t>
            </a:r>
            <a:r>
              <a:rPr lang="de-DE" dirty="0"/>
              <a:t>und </a:t>
            </a:r>
            <a:r>
              <a:rPr lang="de-DE" dirty="0" smtClean="0"/>
              <a:t>Plattformagenten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Komplexität </a:t>
            </a:r>
            <a:r>
              <a:rPr lang="de-DE" sz="2400" dirty="0" smtClean="0"/>
              <a:t>der Kommunikation und der Vielzahl </a:t>
            </a:r>
            <a:r>
              <a:rPr lang="de-DE" sz="2400" dirty="0"/>
              <a:t>an </a:t>
            </a:r>
            <a:r>
              <a:rPr lang="de-DE" sz="2400" dirty="0" smtClean="0"/>
              <a:t>Agent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Entwicklung der </a:t>
            </a:r>
            <a:r>
              <a:rPr lang="de-DE" sz="2400" dirty="0" smtClean="0"/>
              <a:t>Agenten bzw. der </a:t>
            </a:r>
            <a:r>
              <a:rPr lang="de-DE" sz="2400" dirty="0" err="1" smtClean="0"/>
              <a:t>Behaviours</a:t>
            </a:r>
            <a:r>
              <a:rPr lang="de-DE" sz="2400" dirty="0" smtClean="0"/>
              <a:t> </a:t>
            </a:r>
            <a:r>
              <a:rPr lang="de-DE" sz="2400" dirty="0"/>
              <a:t>mit mehreren </a:t>
            </a:r>
            <a:r>
              <a:rPr lang="de-DE" sz="2400" dirty="0" smtClean="0"/>
              <a:t>Personen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Parallelisierung der Aufgaben, vor allem zu Beginn, nur schwer möglich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Debugging-Probleme im GWT Clientcod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sz="2400" dirty="0"/>
              <a:t>Dynamisches Hinzufügen von Bots und </a:t>
            </a:r>
            <a:r>
              <a:rPr lang="de-DE" sz="2400" dirty="0" smtClean="0"/>
              <a:t>Aufträgen zur Simulationslaufzeit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/>
              <a:t>Kollisionsvermeidung der </a:t>
            </a:r>
            <a:r>
              <a:rPr lang="de-DE" sz="2400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2200" dirty="0" smtClean="0"/>
              <a:t>Bots und Rampen</a:t>
            </a:r>
            <a:endParaRPr lang="de-DE" sz="2200" dirty="0"/>
          </a:p>
          <a:p>
            <a:pPr>
              <a:spcAft>
                <a:spcPts val="600"/>
              </a:spcAft>
            </a:pPr>
            <a:r>
              <a:rPr lang="de-DE" sz="2400" dirty="0"/>
              <a:t>Genauere Zeitplanung für die </a:t>
            </a:r>
            <a:r>
              <a:rPr lang="de-DE" sz="2400" dirty="0" smtClean="0"/>
              <a:t>Aufträge</a:t>
            </a:r>
            <a:endParaRPr lang="de-DE" sz="2400" dirty="0"/>
          </a:p>
          <a:p>
            <a:pPr>
              <a:spcAft>
                <a:spcPts val="600"/>
              </a:spcAft>
            </a:pPr>
            <a:r>
              <a:rPr lang="de-DE" sz="2400" dirty="0" smtClean="0"/>
              <a:t>erweitertes Schwarmverhalten</a:t>
            </a:r>
          </a:p>
          <a:p>
            <a:pPr>
              <a:spcAft>
                <a:spcPts val="600"/>
              </a:spcAft>
            </a:pPr>
            <a:r>
              <a:rPr lang="de-DE" sz="2400" dirty="0" smtClean="0"/>
              <a:t>Hybrider Modus</a:t>
            </a:r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der </a:t>
            </a:r>
            <a:r>
              <a:rPr lang="de-DE" dirty="0" err="1" smtClean="0"/>
              <a:t>Pathfinding</a:t>
            </a:r>
            <a:r>
              <a:rPr lang="de-DE" smtClean="0"/>
              <a:t> / Simula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1467180"/>
            <a:ext cx="8184724" cy="460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386726"/>
              </p:ext>
            </p:extLst>
          </p:nvPr>
        </p:nvGraphicFramePr>
        <p:xfrm>
          <a:off x="841370" y="14867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26270"/>
              </p:ext>
            </p:extLst>
          </p:nvPr>
        </p:nvGraphicFramePr>
        <p:xfrm>
          <a:off x="826135" y="2523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028963652"/>
              </p:ext>
            </p:extLst>
          </p:nvPr>
        </p:nvGraphicFramePr>
        <p:xfrm>
          <a:off x="765175" y="4084320"/>
          <a:ext cx="7997825" cy="256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018322915"/>
              </p:ext>
            </p:extLst>
          </p:nvPr>
        </p:nvGraphicFramePr>
        <p:xfrm>
          <a:off x="460375" y="1536700"/>
          <a:ext cx="8836025" cy="4864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/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Gruppieren 18"/>
          <p:cNvGrpSpPr/>
          <p:nvPr/>
        </p:nvGrpSpPr>
        <p:grpSpPr>
          <a:xfrm>
            <a:off x="287446" y="1256750"/>
            <a:ext cx="3862600" cy="621489"/>
            <a:chOff x="0" y="14703"/>
            <a:chExt cx="6929120" cy="621489"/>
          </a:xfrm>
        </p:grpSpPr>
        <p:sp>
          <p:nvSpPr>
            <p:cNvPr id="20" name="Abgerundetes Rechteck 19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Herausforderung</a:t>
              </a:r>
              <a:endParaRPr lang="de-DE" sz="2800" kern="1200" dirty="0"/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4959661" y="1275850"/>
            <a:ext cx="3862600" cy="621489"/>
            <a:chOff x="0" y="14703"/>
            <a:chExt cx="6929120" cy="621489"/>
          </a:xfrm>
        </p:grpSpPr>
        <p:sp>
          <p:nvSpPr>
            <p:cNvPr id="23" name="Abgerundetes Rechteck 22"/>
            <p:cNvSpPr/>
            <p:nvPr/>
          </p:nvSpPr>
          <p:spPr>
            <a:xfrm>
              <a:off x="0" y="14703"/>
              <a:ext cx="6929120" cy="621489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Abgerundetes Rechteck 4"/>
            <p:cNvSpPr/>
            <p:nvPr/>
          </p:nvSpPr>
          <p:spPr>
            <a:xfrm>
              <a:off x="30339" y="45042"/>
              <a:ext cx="6868442" cy="5608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80" tIns="106680" rIns="106680" bIns="106680" numCol="1" spcCol="1270" anchor="ctr" anchorCtr="0">
              <a:noAutofit/>
            </a:bodyPr>
            <a:lstStyle/>
            <a:p>
              <a:pPr lvl="0" algn="l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800" kern="1200" dirty="0" smtClean="0"/>
                <a:t>Ausblick (FAISE II)</a:t>
              </a:r>
              <a:endParaRPr lang="de-DE" sz="2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5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544</Words>
  <Application>Microsoft Office PowerPoint</Application>
  <PresentationFormat>A4-Papier (210x297 mm)</PresentationFormat>
  <Paragraphs>512</Paragraphs>
  <Slides>47</Slides>
  <Notes>46</Notes>
  <HiddenSlides>0</HiddenSlides>
  <MMClips>2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7</vt:i4>
      </vt:variant>
    </vt:vector>
  </HeadingPairs>
  <TitlesOfParts>
    <vt:vector size="50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Entwurf Komponenten</vt:lpstr>
      <vt:lpstr>Implementierung Interaktion der Komponenten </vt:lpstr>
      <vt:lpstr>Implementierung Agententypen</vt:lpstr>
      <vt:lpstr>Herausforderungen / Schwierigkeiten</vt:lpstr>
      <vt:lpstr>Ausblick</vt:lpstr>
      <vt:lpstr>Live Demo der Pathfinding / Simulation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Demo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kubowski, Simon</cp:lastModifiedBy>
  <cp:revision>167</cp:revision>
  <cp:lastPrinted>2001-10-29T13:39:47Z</cp:lastPrinted>
  <dcterms:created xsi:type="dcterms:W3CDTF">2005-03-27T10:20:33Z</dcterms:created>
  <dcterms:modified xsi:type="dcterms:W3CDTF">2014-09-29T11:03:46Z</dcterms:modified>
</cp:coreProperties>
</file>